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5231A9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71A43A2" wp14:editId="05A176B8">
                <wp:simplePos x="0" y="0"/>
                <wp:positionH relativeFrom="margin">
                  <wp:align>left</wp:align>
                </wp:positionH>
                <wp:positionV relativeFrom="paragraph">
                  <wp:posOffset>4623435</wp:posOffset>
                </wp:positionV>
                <wp:extent cx="1028700" cy="563245"/>
                <wp:effectExtent l="0" t="0" r="0" b="825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563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5231A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1A43A2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margin-left:0;margin-top:364.05pt;width:81pt;height:44.35pt;z-index:2516766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" stroked="f">
                <v:textbox>
                  <w:txbxContent>
                    <w:p w:rsidR="00020509" w:rsidRPr="00020509" w:rsidRDefault="005231A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2C5CF46" wp14:editId="39AD8327">
                <wp:simplePos x="0" y="0"/>
                <wp:positionH relativeFrom="margin">
                  <wp:align>left</wp:align>
                </wp:positionH>
                <wp:positionV relativeFrom="paragraph">
                  <wp:posOffset>2543175</wp:posOffset>
                </wp:positionV>
                <wp:extent cx="962025" cy="59182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91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C5CF46" id="Text Box 96" o:spid="_x0000_s1027" type="#_x0000_t202" style="position:absolute;margin-left:0;margin-top:200.25pt;width:75.75pt;height:46.6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ZBhhQ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" stroked="f">
                <v:textbox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08D3706" wp14:editId="5484C270">
                <wp:simplePos x="0" y="0"/>
                <wp:positionH relativeFrom="margin">
                  <wp:align>left</wp:align>
                </wp:positionH>
                <wp:positionV relativeFrom="paragraph">
                  <wp:posOffset>1216660</wp:posOffset>
                </wp:positionV>
                <wp:extent cx="962025" cy="462915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29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8D3706" id="Text Box 94" o:spid="_x0000_s1028" type="#_x0000_t202" style="position:absolute;margin-left:0;margin-top:95.8pt;width:75.75pt;height:36.45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DjZgwIAABY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" stroked="f">
                <v:textbox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66E1F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200.2pt;margin-top:6.35pt;width:72.6pt;height:483.2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338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42413B0" wp14:editId="771407F9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2413B0" id="Text Box 109" o:spid="_x0000_s1029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682CEC5" wp14:editId="73434A6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5231A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82CEC5" id="Text Box 108" o:spid="_x0000_s1030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5231A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789843D" wp14:editId="71A31510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789843D" id="Text Box 107" o:spid="_x0000_s1031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86BFF3A" wp14:editId="022B03A7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6BFF3A" id="Text Box 106" o:spid="_x0000_s1032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737DE42" wp14:editId="4556537C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37DE42" id="Text Box 105" o:spid="_x0000_s1033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BCD8DCC" wp14:editId="37C5851B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CD8DCC" id="Text Box 104" o:spid="_x0000_s1034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F9026EA" wp14:editId="4831AB23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F9026EA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47F262C" wp14:editId="0CE83244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7F262C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72D514" wp14:editId="5D6565A3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72D514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5F90458" wp14:editId="0D286D8D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F90458" id="Text Box 98" o:spid="_x0000_s1038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CiqhgIAABc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wgoqo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2FF7BEF" wp14:editId="7E426520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31A9" w:rsidRPr="00020509" w:rsidRDefault="005231A9" w:rsidP="005231A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FF7BEF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5231A9" w:rsidRPr="00020509" w:rsidRDefault="005231A9" w:rsidP="005231A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A5CF8AE" wp14:editId="0BBD0C19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A5CF8AE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4"/>
        <w:gridCol w:w="716"/>
        <w:gridCol w:w="1172"/>
        <w:gridCol w:w="617"/>
        <w:gridCol w:w="616"/>
        <w:gridCol w:w="616"/>
        <w:gridCol w:w="616"/>
        <w:gridCol w:w="616"/>
        <w:gridCol w:w="616"/>
        <w:gridCol w:w="761"/>
      </w:tblGrid>
      <w:tr w:rsidR="0016461A" w:rsidRPr="00AC5EC9" w:rsidTr="005231A9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5231A9">
        <w:trPr>
          <w:trHeight w:val="510"/>
        </w:trPr>
        <w:tc>
          <w:tcPr>
            <w:tcW w:w="364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7217C3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1</w:t>
            </w:r>
            <w:r>
              <w:rPr>
                <w:sz w:val="20"/>
              </w:rPr>
              <w:t>0</w:t>
            </w:r>
          </w:p>
        </w:tc>
      </w:tr>
      <w:tr w:rsidR="00061B70" w:rsidRPr="00AC5EC9" w:rsidTr="005231A9">
        <w:trPr>
          <w:trHeight w:val="510"/>
        </w:trPr>
        <w:tc>
          <w:tcPr>
            <w:tcW w:w="364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7217C3">
            <w:pPr>
              <w:rPr>
                <w:sz w:val="20"/>
              </w:rPr>
            </w:pPr>
            <w:r w:rsidRPr="007217C3">
              <w:rPr>
                <w:sz w:val="20"/>
              </w:rPr>
              <w:t>Hizmet Borçlanması Süreci</w:t>
            </w:r>
          </w:p>
        </w:tc>
      </w:tr>
      <w:tr w:rsidR="00061B70" w:rsidRPr="00AC5EC9" w:rsidTr="005231A9">
        <w:trPr>
          <w:trHeight w:val="510"/>
        </w:trPr>
        <w:tc>
          <w:tcPr>
            <w:tcW w:w="364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7217C3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5231A9">
        <w:trPr>
          <w:trHeight w:val="978"/>
        </w:trPr>
        <w:tc>
          <w:tcPr>
            <w:tcW w:w="364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6B024B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>Hizmet Borçlanma Talebinin Karşılanması</w:t>
            </w:r>
          </w:p>
        </w:tc>
      </w:tr>
      <w:tr w:rsidR="00056CC4" w:rsidRPr="00AC5EC9" w:rsidTr="005231A9">
        <w:trPr>
          <w:trHeight w:val="992"/>
        </w:trPr>
        <w:tc>
          <w:tcPr>
            <w:tcW w:w="364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056CC4" w:rsidRPr="00AC5EC9" w:rsidRDefault="005231A9" w:rsidP="005231A9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0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06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2003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4857</w:t>
            </w:r>
            <w:r w:rsidR="00B45059">
              <w:rPr>
                <w:color w:val="000000"/>
                <w:sz w:val="18"/>
                <w:szCs w:val="18"/>
              </w:rPr>
              <w:t xml:space="preserve"> sayılı</w:t>
            </w:r>
            <w:r>
              <w:rPr>
                <w:color w:val="000000"/>
                <w:sz w:val="18"/>
                <w:szCs w:val="18"/>
              </w:rPr>
              <w:t xml:space="preserve"> İş Kanunu </w:t>
            </w:r>
          </w:p>
        </w:tc>
      </w:tr>
      <w:tr w:rsidR="00056CC4" w:rsidRPr="00AC5EC9" w:rsidTr="005231A9">
        <w:trPr>
          <w:trHeight w:val="978"/>
        </w:trPr>
        <w:tc>
          <w:tcPr>
            <w:tcW w:w="364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Gösterge Raporunun Yayınlanması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 w:rsidP="001333B0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269"/>
        </w:trPr>
        <w:tc>
          <w:tcPr>
            <w:tcW w:w="364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16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1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5231A9" w:rsidRPr="00AC5EC9" w:rsidTr="005231A9">
        <w:tc>
          <w:tcPr>
            <w:tcW w:w="3641" w:type="dxa"/>
            <w:shd w:val="clear" w:color="auto" w:fill="auto"/>
          </w:tcPr>
          <w:p w:rsidR="005231A9" w:rsidRPr="00AC5EC9" w:rsidRDefault="005231A9" w:rsidP="005231A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Talep Edilmesi Durumunda</w:t>
            </w:r>
          </w:p>
        </w:tc>
        <w:tc>
          <w:tcPr>
            <w:tcW w:w="716" w:type="dxa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4" w:type="dxa"/>
            <w:shd w:val="clear" w:color="auto" w:fill="auto"/>
          </w:tcPr>
          <w:p w:rsidR="005231A9" w:rsidRPr="00AC5EC9" w:rsidRDefault="005231A9" w:rsidP="005231A9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  <w:tc>
          <w:tcPr>
            <w:tcW w:w="618" w:type="dxa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231A9" w:rsidRPr="00AC5EC9" w:rsidRDefault="005231A9" w:rsidP="005231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1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1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5231A9"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1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1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5231A9">
        <w:trPr>
          <w:trHeight w:val="484"/>
        </w:trPr>
        <w:tc>
          <w:tcPr>
            <w:tcW w:w="364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5231A9">
        <w:trPr>
          <w:trHeight w:val="548"/>
        </w:trPr>
        <w:tc>
          <w:tcPr>
            <w:tcW w:w="364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5231A9">
        <w:trPr>
          <w:trHeight w:val="542"/>
        </w:trPr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 xml:space="preserve">Tahakkuk, Strateji Daire Başkanlığı, </w:t>
            </w:r>
          </w:p>
        </w:tc>
      </w:tr>
      <w:tr w:rsidR="005B272D" w:rsidRPr="00AC5EC9" w:rsidTr="005231A9">
        <w:trPr>
          <w:trHeight w:val="578"/>
        </w:trPr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 xml:space="preserve">Dilekçe, Hizmet Borçlanma </w:t>
            </w:r>
            <w:proofErr w:type="spellStart"/>
            <w:r>
              <w:rPr>
                <w:sz w:val="20"/>
              </w:rPr>
              <w:t>Dökümanları</w:t>
            </w:r>
            <w:proofErr w:type="spellEnd"/>
          </w:p>
        </w:tc>
      </w:tr>
      <w:tr w:rsidR="005B272D" w:rsidRPr="00AC5EC9" w:rsidTr="005231A9">
        <w:trPr>
          <w:trHeight w:val="578"/>
        </w:trPr>
        <w:tc>
          <w:tcPr>
            <w:tcW w:w="364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42678F" w:rsidRPr="00AC5EC9" w:rsidRDefault="005231A9">
            <w:pPr>
              <w:rPr>
                <w:sz w:val="20"/>
              </w:rPr>
            </w:pPr>
            <w:r>
              <w:rPr>
                <w:sz w:val="20"/>
              </w:rPr>
              <w:t>SGK Hizmet Borçlanma Belgesi</w:t>
            </w:r>
          </w:p>
        </w:tc>
      </w:tr>
      <w:tr w:rsidR="005B272D" w:rsidRPr="00AC5EC9" w:rsidTr="005231A9">
        <w:trPr>
          <w:trHeight w:val="559"/>
        </w:trPr>
        <w:tc>
          <w:tcPr>
            <w:tcW w:w="364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19" w:type="dxa"/>
            <w:gridSpan w:val="9"/>
            <w:shd w:val="clear" w:color="auto" w:fill="auto"/>
          </w:tcPr>
          <w:p w:rsidR="005B272D" w:rsidRDefault="005231A9">
            <w:pPr>
              <w:rPr>
                <w:sz w:val="20"/>
              </w:rPr>
            </w:pPr>
            <w:r>
              <w:rPr>
                <w:sz w:val="20"/>
              </w:rPr>
              <w:t>Sosyal Güvenlik Kurumu, Personel Daire Başkanlığı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7376" w:rsidRDefault="00D57376">
      <w:r>
        <w:separator/>
      </w:r>
    </w:p>
  </w:endnote>
  <w:endnote w:type="continuationSeparator" w:id="0">
    <w:p w:rsidR="00D57376" w:rsidRDefault="00D573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6E1F" w:rsidRDefault="00266E1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266E1F" w:rsidTr="00E620D3">
      <w:trPr>
        <w:cantSplit/>
        <w:trHeight w:val="670"/>
      </w:trPr>
      <w:tc>
        <w:tcPr>
          <w:tcW w:w="3310" w:type="dxa"/>
        </w:tcPr>
        <w:p w:rsidR="00266E1F" w:rsidRDefault="00266E1F" w:rsidP="00266E1F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266E1F" w:rsidRDefault="00266E1F" w:rsidP="00266E1F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266E1F" w:rsidRDefault="00266E1F" w:rsidP="00266E1F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266E1F" w:rsidRDefault="00266E1F" w:rsidP="00266E1F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6E1F" w:rsidRDefault="00266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7376" w:rsidRDefault="00D57376">
      <w:r>
        <w:separator/>
      </w:r>
    </w:p>
  </w:footnote>
  <w:footnote w:type="continuationSeparator" w:id="0">
    <w:p w:rsidR="00D57376" w:rsidRDefault="00D573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6E1F" w:rsidRDefault="00266E1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7217C3">
          <w:pPr>
            <w:pStyle w:val="stBilgi"/>
            <w:jc w:val="center"/>
            <w:rPr>
              <w:b/>
              <w:bCs/>
            </w:rPr>
          </w:pPr>
          <w:r w:rsidRPr="007217C3">
            <w:rPr>
              <w:b/>
              <w:bCs/>
              <w:sz w:val="28"/>
            </w:rPr>
            <w:t>Hizmet Borçlanması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7217C3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1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B311EA" w:rsidP="007217C3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66E1F" w:rsidRDefault="00266E1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70FA2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66E1F"/>
    <w:rsid w:val="002D4A29"/>
    <w:rsid w:val="00335092"/>
    <w:rsid w:val="004062BE"/>
    <w:rsid w:val="0041164F"/>
    <w:rsid w:val="0042678F"/>
    <w:rsid w:val="004549D5"/>
    <w:rsid w:val="0049321C"/>
    <w:rsid w:val="004B0977"/>
    <w:rsid w:val="004B1E3A"/>
    <w:rsid w:val="005231A9"/>
    <w:rsid w:val="005251A0"/>
    <w:rsid w:val="005B272D"/>
    <w:rsid w:val="005D001F"/>
    <w:rsid w:val="00667B92"/>
    <w:rsid w:val="006853B2"/>
    <w:rsid w:val="006A1565"/>
    <w:rsid w:val="006B024B"/>
    <w:rsid w:val="007217C3"/>
    <w:rsid w:val="00831D41"/>
    <w:rsid w:val="00843E65"/>
    <w:rsid w:val="008B5D65"/>
    <w:rsid w:val="009919F2"/>
    <w:rsid w:val="009C6A7C"/>
    <w:rsid w:val="00A03742"/>
    <w:rsid w:val="00A41EB5"/>
    <w:rsid w:val="00A53EC5"/>
    <w:rsid w:val="00AA5D5B"/>
    <w:rsid w:val="00AC5EC9"/>
    <w:rsid w:val="00B0612E"/>
    <w:rsid w:val="00B311EA"/>
    <w:rsid w:val="00B45059"/>
    <w:rsid w:val="00C34976"/>
    <w:rsid w:val="00C40087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57376"/>
    <w:rsid w:val="00D62982"/>
    <w:rsid w:val="00DB1A92"/>
    <w:rsid w:val="00DB618F"/>
    <w:rsid w:val="00DE50B4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33509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36</Words>
  <Characters>1200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15:00Z</dcterms:created>
  <dcterms:modified xsi:type="dcterms:W3CDTF">2022-10-27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